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0"/>
  </p:notesMasterIdLst>
  <p:sldIdLst>
    <p:sldId id="256" r:id="rId2"/>
    <p:sldId id="259" r:id="rId3"/>
    <p:sldId id="257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392" y="-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6024F1-949F-4258-A970-1999B75746A6}" type="datetimeFigureOut">
              <a:rPr lang="de-DE" smtClean="0"/>
              <a:t>25.09.2014</a:t>
            </a:fld>
            <a:endParaRPr lang="de-D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911EE-76D3-47E2-B733-34B5CDC5D4D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167589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D911EE-76D3-47E2-B733-34B5CDC5D4DA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35195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E78BC-0C4C-42E1-A867-6F2697529BEF}" type="datetime1">
              <a:rPr lang="de-DE" smtClean="0"/>
              <a:t>25.09.201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033893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FAD57E-5CFA-41D7-B7E6-E228C53C6A1D}" type="datetime1">
              <a:rPr lang="de-DE" smtClean="0"/>
              <a:t>25.09.201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545903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E334C-4C7A-4855-920B-682452C20F54}" type="datetime1">
              <a:rPr lang="de-DE" smtClean="0"/>
              <a:t>25.09.201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388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7698A-F85C-496C-893E-7000A3B11793}" type="datetime1">
              <a:rPr lang="de-DE" smtClean="0"/>
              <a:t>25.09.201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38652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865A9-662B-42D3-81E8-6777E4A35B25}" type="datetime1">
              <a:rPr lang="de-DE" smtClean="0"/>
              <a:t>25.09.201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869916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57552-9A9C-4AAE-AB4C-A436876F2988}" type="datetime1">
              <a:rPr lang="de-DE" smtClean="0"/>
              <a:t>25.09.2014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39079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E2395-4AFD-4F64-B89F-4C7D4A5FE322}" type="datetime1">
              <a:rPr lang="de-DE" smtClean="0"/>
              <a:t>25.09.2014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037656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B2B40-993D-4BD6-A688-7AA6F11BE936}" type="datetime1">
              <a:rPr lang="de-DE" smtClean="0"/>
              <a:t>25.09.2014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17228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3A72A-C85D-4352-B8C3-36F9831A3FED}" type="datetime1">
              <a:rPr lang="de-DE" smtClean="0"/>
              <a:t>25.09.2014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74510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587BE-2FC8-4011-A378-4F75AEF3D500}" type="datetime1">
              <a:rPr lang="de-DE" smtClean="0"/>
              <a:t>25.09.2014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435028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15FF0-3E21-4A52-B08B-2F9CB4BF7DBF}" type="datetime1">
              <a:rPr lang="de-DE" smtClean="0"/>
              <a:t>25.09.2014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4822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D86042-2270-4665-86F6-FBD2B56E7110}" type="datetime1">
              <a:rPr lang="de-DE" smtClean="0"/>
              <a:t>25.09.201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1D7D83-99E5-49A7-B7D8-174E3117F70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1629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1067" y="548680"/>
            <a:ext cx="7772400" cy="1224135"/>
          </a:xfrm>
        </p:spPr>
        <p:txBody>
          <a:bodyPr/>
          <a:lstStyle/>
          <a:p>
            <a:r>
              <a:rPr lang="pl-PL" dirty="0" smtClean="0"/>
              <a:t>TDD i </a:t>
            </a:r>
            <a:r>
              <a:rPr lang="pl-PL" dirty="0" err="1" smtClean="0"/>
              <a:t>code</a:t>
            </a:r>
            <a:r>
              <a:rPr lang="pl-PL" dirty="0" smtClean="0"/>
              <a:t> kata</a:t>
            </a:r>
            <a:endParaRPr lang="de-D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5656" y="4869160"/>
            <a:ext cx="6400800" cy="1248544"/>
          </a:xfrm>
        </p:spPr>
        <p:txBody>
          <a:bodyPr/>
          <a:lstStyle/>
          <a:p>
            <a:r>
              <a:rPr lang="pl-PL" dirty="0" smtClean="0"/>
              <a:t>Mateusz Kruszewski</a:t>
            </a:r>
          </a:p>
          <a:p>
            <a:endParaRPr lang="de-D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6356" y="5437754"/>
            <a:ext cx="1524000" cy="762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1916832"/>
            <a:ext cx="2680985" cy="2541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4952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Jak liczyć punkty?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10</a:t>
            </a:fld>
            <a:endParaRPr lang="de-DE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0860410"/>
              </p:ext>
            </p:extLst>
          </p:nvPr>
        </p:nvGraphicFramePr>
        <p:xfrm>
          <a:off x="683568" y="3068960"/>
          <a:ext cx="7825796" cy="771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2544803" imgH="251238" progId="Visio.Drawing.5">
                  <p:embed/>
                </p:oleObj>
              </mc:Choice>
              <mc:Fallback>
                <p:oleObj name="VISIO" r:id="rId3" imgW="2544803" imgH="251238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068960"/>
                        <a:ext cx="7825796" cy="771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669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ymagania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11</a:t>
            </a:fld>
            <a:endParaRPr lang="de-DE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362618"/>
              </p:ext>
            </p:extLst>
          </p:nvPr>
        </p:nvGraphicFramePr>
        <p:xfrm>
          <a:off x="2699792" y="2132856"/>
          <a:ext cx="3926793" cy="3185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925050" imgH="751603" progId="Visio.Drawing.5">
                  <p:embed/>
                </p:oleObj>
              </mc:Choice>
              <mc:Fallback>
                <p:oleObj name="VISIO" r:id="rId3" imgW="925050" imgH="751603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2132856"/>
                        <a:ext cx="3926793" cy="3185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203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zybki design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12</a:t>
            </a:fld>
            <a:endParaRPr lang="de-DE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6860544"/>
              </p:ext>
            </p:extLst>
          </p:nvPr>
        </p:nvGraphicFramePr>
        <p:xfrm>
          <a:off x="899592" y="1844824"/>
          <a:ext cx="7119494" cy="385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4123168" imgH="2231988" progId="Visio.Drawing.5">
                  <p:embed/>
                </p:oleObj>
              </mc:Choice>
              <mc:Fallback>
                <p:oleObj name="VISIO" r:id="rId3" imgW="4123168" imgH="2231988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844824"/>
                        <a:ext cx="7119494" cy="385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995936" y="292494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/>
          </a:p>
        </p:txBody>
      </p:sp>
      <p:sp>
        <p:nvSpPr>
          <p:cNvPr id="7" name="TextBox 6"/>
          <p:cNvSpPr txBox="1"/>
          <p:nvPr/>
        </p:nvSpPr>
        <p:spPr>
          <a:xfrm>
            <a:off x="3347864" y="2996952"/>
            <a:ext cx="2654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smtClean="0"/>
              <a:t>Potrzebujemy klasy Game.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006649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zybki design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13</a:t>
            </a:fld>
            <a:endParaRPr lang="de-DE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775576"/>
              </p:ext>
            </p:extLst>
          </p:nvPr>
        </p:nvGraphicFramePr>
        <p:xfrm>
          <a:off x="755576" y="1772816"/>
          <a:ext cx="7334847" cy="3959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4123168" imgH="2231988" progId="Visio.Drawing.5">
                  <p:embed/>
                </p:oleObj>
              </mc:Choice>
              <mc:Fallback>
                <p:oleObj name="VISIO" r:id="rId3" imgW="4123168" imgH="2231988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772816"/>
                        <a:ext cx="7334847" cy="39591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35696" y="4221088"/>
            <a:ext cx="2238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smtClean="0"/>
              <a:t>Gra składa się z 10 tu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647598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zybki design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14</a:t>
            </a:fld>
            <a:endParaRPr lang="de-DE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083848"/>
              </p:ext>
            </p:extLst>
          </p:nvPr>
        </p:nvGraphicFramePr>
        <p:xfrm>
          <a:off x="755576" y="1196752"/>
          <a:ext cx="7216080" cy="3895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4123168" imgH="2231988" progId="Visio.Drawing.5">
                  <p:embed/>
                </p:oleObj>
              </mc:Choice>
              <mc:Fallback>
                <p:oleObj name="VISIO" r:id="rId3" imgW="4123168" imgH="2231988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196752"/>
                        <a:ext cx="7216080" cy="38950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499992" y="3542753"/>
            <a:ext cx="4238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smtClean="0"/>
              <a:t>Tura składa się z jednego lub dwóch rzutów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521724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zybki design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15</a:t>
            </a:fld>
            <a:endParaRPr lang="de-DE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610739"/>
              </p:ext>
            </p:extLst>
          </p:nvPr>
        </p:nvGraphicFramePr>
        <p:xfrm>
          <a:off x="971600" y="1484784"/>
          <a:ext cx="7200800" cy="3886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4123168" imgH="2231988" progId="Visio.Drawing.5">
                  <p:embed/>
                </p:oleObj>
              </mc:Choice>
              <mc:Fallback>
                <p:oleObj name="VISIO" r:id="rId3" imgW="4123168" imgH="2231988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484784"/>
                        <a:ext cx="7200800" cy="38867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779912" y="5589240"/>
            <a:ext cx="49720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smtClean="0"/>
              <a:t>Dziesiąta tura składa się z dwóch lub trzech rzutów.</a:t>
            </a:r>
          </a:p>
          <a:p>
            <a:r>
              <a:rPr lang="pl-PL" dirty="0" smtClean="0"/>
              <a:t>Jest inna od pozostałych.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2052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zybki design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16</a:t>
            </a:fld>
            <a:endParaRPr lang="de-DE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610739"/>
              </p:ext>
            </p:extLst>
          </p:nvPr>
        </p:nvGraphicFramePr>
        <p:xfrm>
          <a:off x="971550" y="1484313"/>
          <a:ext cx="7200900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4123168" imgH="2231988" progId="Visio.Drawing.5">
                  <p:embed/>
                </p:oleObj>
              </mc:Choice>
              <mc:Fallback>
                <p:oleObj name="VISIO" r:id="rId3" imgW="4123168" imgH="2231988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484313"/>
                        <a:ext cx="7200900" cy="388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3528" y="3717032"/>
            <a:ext cx="318728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smtClean="0"/>
              <a:t>Metoda </a:t>
            </a:r>
            <a:r>
              <a:rPr lang="pl-PL" dirty="0" err="1" smtClean="0"/>
              <a:t>score</a:t>
            </a:r>
            <a:r>
              <a:rPr lang="pl-PL" dirty="0" smtClean="0"/>
              <a:t> musi iterować</a:t>
            </a:r>
          </a:p>
          <a:p>
            <a:r>
              <a:rPr lang="pl-PL" dirty="0"/>
              <a:t>p</a:t>
            </a:r>
            <a:r>
              <a:rPr lang="pl-PL" dirty="0" smtClean="0"/>
              <a:t>o wszystkich rundach i obliczyć</a:t>
            </a:r>
          </a:p>
          <a:p>
            <a:r>
              <a:rPr lang="pl-PL" dirty="0"/>
              <a:t>i</a:t>
            </a:r>
            <a:r>
              <a:rPr lang="pl-PL" dirty="0" smtClean="0"/>
              <a:t>ch wyniki.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799412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zybki design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17</a:t>
            </a:fld>
            <a:endParaRPr lang="de-DE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884665"/>
              </p:ext>
            </p:extLst>
          </p:nvPr>
        </p:nvGraphicFramePr>
        <p:xfrm>
          <a:off x="755576" y="1988840"/>
          <a:ext cx="7604044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4123168" imgH="2231988" progId="Visio.Drawing.5">
                  <p:embed/>
                </p:oleObj>
              </mc:Choice>
              <mc:Fallback>
                <p:oleObj name="VISIO" r:id="rId3" imgW="4123168" imgH="2231988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988840"/>
                        <a:ext cx="7604044" cy="4104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436096" y="1988840"/>
            <a:ext cx="3195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smtClean="0"/>
              <a:t>Wynik dla </a:t>
            </a:r>
            <a:r>
              <a:rPr lang="pl-PL" dirty="0" err="1" smtClean="0"/>
              <a:t>spare</a:t>
            </a:r>
            <a:r>
              <a:rPr lang="pl-PL" dirty="0" smtClean="0"/>
              <a:t> lub </a:t>
            </a:r>
            <a:r>
              <a:rPr lang="pl-PL" dirty="0" err="1" smtClean="0"/>
              <a:t>strike</a:t>
            </a:r>
            <a:r>
              <a:rPr lang="pl-PL" dirty="0" smtClean="0"/>
              <a:t> zależy</a:t>
            </a:r>
          </a:p>
          <a:p>
            <a:r>
              <a:rPr lang="pl-PL" dirty="0"/>
              <a:t>o</a:t>
            </a:r>
            <a:r>
              <a:rPr lang="pl-PL" dirty="0" smtClean="0"/>
              <a:t>d rzutów z </a:t>
            </a:r>
            <a:r>
              <a:rPr lang="pl-PL" dirty="0" smtClean="0"/>
              <a:t>następnych tur.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115327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Kodowanie na żywca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18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2167890"/>
            <a:ext cx="4557099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3942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Kim jest programista?</a:t>
            </a:r>
            <a:endParaRPr lang="de-D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2205831"/>
            <a:ext cx="4572000" cy="331470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1949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pl-PL" dirty="0" smtClean="0"/>
              <a:t>Strach</a:t>
            </a:r>
            <a:endParaRPr lang="de-D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000" y="2160000"/>
            <a:ext cx="4716981" cy="360000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1993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Jak przestać się bać?</a:t>
            </a:r>
            <a:endParaRPr lang="de-D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000" y="2160000"/>
            <a:ext cx="4800000" cy="360000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409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esty jednostkowe</a:t>
            </a:r>
            <a:endParaRPr lang="de-D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50" y="2704941"/>
            <a:ext cx="4762500" cy="231648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383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Czy ja przesadzam?</a:t>
            </a:r>
            <a:endParaRPr lang="de-D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3346" y="1600200"/>
            <a:ext cx="3017308" cy="4525963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2417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3 </a:t>
            </a:r>
            <a:r>
              <a:rPr lang="pl-PL" dirty="0" smtClean="0"/>
              <a:t>prawa TDD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281339"/>
          </a:xfrm>
        </p:spPr>
        <p:txBody>
          <a:bodyPr/>
          <a:lstStyle/>
          <a:p>
            <a:r>
              <a:rPr lang="pl-PL" dirty="0" smtClean="0"/>
              <a:t>Write </a:t>
            </a:r>
            <a:r>
              <a:rPr lang="pl-PL" b="1" dirty="0" smtClean="0"/>
              <a:t>no</a:t>
            </a:r>
            <a:r>
              <a:rPr lang="pl-PL" dirty="0" smtClean="0"/>
              <a:t> </a:t>
            </a:r>
            <a:r>
              <a:rPr lang="pl-PL" dirty="0" err="1" smtClean="0"/>
              <a:t>production</a:t>
            </a:r>
            <a:r>
              <a:rPr lang="pl-PL" dirty="0" smtClean="0"/>
              <a:t> </a:t>
            </a:r>
            <a:r>
              <a:rPr lang="pl-PL" dirty="0" err="1" smtClean="0"/>
              <a:t>code</a:t>
            </a:r>
            <a:r>
              <a:rPr lang="pl-PL" dirty="0" smtClean="0"/>
              <a:t> </a:t>
            </a:r>
            <a:r>
              <a:rPr lang="pl-PL" dirty="0" err="1" smtClean="0"/>
              <a:t>except</a:t>
            </a:r>
            <a:r>
              <a:rPr lang="pl-PL" dirty="0" smtClean="0"/>
              <a:t> to pass a </a:t>
            </a:r>
            <a:r>
              <a:rPr lang="pl-PL" dirty="0" err="1" smtClean="0"/>
              <a:t>failing</a:t>
            </a:r>
            <a:r>
              <a:rPr lang="pl-PL" dirty="0" smtClean="0"/>
              <a:t> test</a:t>
            </a:r>
          </a:p>
          <a:p>
            <a:r>
              <a:rPr lang="pl-PL" dirty="0" smtClean="0"/>
              <a:t>Write </a:t>
            </a:r>
            <a:r>
              <a:rPr lang="pl-PL" dirty="0" err="1" smtClean="0"/>
              <a:t>only</a:t>
            </a:r>
            <a:r>
              <a:rPr lang="pl-PL" dirty="0" smtClean="0"/>
              <a:t> </a:t>
            </a:r>
            <a:r>
              <a:rPr lang="pl-PL" b="1" dirty="0" err="1" smtClean="0"/>
              <a:t>enough</a:t>
            </a:r>
            <a:r>
              <a:rPr lang="pl-PL" dirty="0" smtClean="0"/>
              <a:t> of a test to </a:t>
            </a:r>
            <a:r>
              <a:rPr lang="pl-PL" dirty="0" err="1" smtClean="0"/>
              <a:t>demonstrate</a:t>
            </a:r>
            <a:r>
              <a:rPr lang="pl-PL" dirty="0" smtClean="0"/>
              <a:t> a </a:t>
            </a:r>
            <a:r>
              <a:rPr lang="pl-PL" dirty="0" err="1" smtClean="0"/>
              <a:t>failure</a:t>
            </a:r>
            <a:endParaRPr lang="pl-PL" dirty="0" smtClean="0"/>
          </a:p>
          <a:p>
            <a:r>
              <a:rPr lang="pl-PL" dirty="0" smtClean="0"/>
              <a:t>Write </a:t>
            </a:r>
            <a:r>
              <a:rPr lang="pl-PL" dirty="0" err="1" smtClean="0"/>
              <a:t>only</a:t>
            </a:r>
            <a:r>
              <a:rPr lang="pl-PL" dirty="0" smtClean="0"/>
              <a:t> </a:t>
            </a:r>
            <a:r>
              <a:rPr lang="pl-PL" b="1" dirty="0" err="1" smtClean="0"/>
              <a:t>enough</a:t>
            </a:r>
            <a:r>
              <a:rPr lang="pl-PL" dirty="0" smtClean="0"/>
              <a:t> </a:t>
            </a:r>
            <a:r>
              <a:rPr lang="pl-PL" dirty="0" err="1" smtClean="0"/>
              <a:t>production</a:t>
            </a:r>
            <a:r>
              <a:rPr lang="pl-PL" dirty="0" smtClean="0"/>
              <a:t> </a:t>
            </a:r>
            <a:r>
              <a:rPr lang="pl-PL" dirty="0" err="1" smtClean="0"/>
              <a:t>code</a:t>
            </a:r>
            <a:r>
              <a:rPr lang="pl-PL" dirty="0" smtClean="0"/>
              <a:t> to pass the test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073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C</a:t>
            </a:r>
            <a:r>
              <a:rPr lang="pl-PL" dirty="0" err="1" smtClean="0"/>
              <a:t>ode</a:t>
            </a:r>
            <a:r>
              <a:rPr lang="pl-PL" dirty="0" smtClean="0"/>
              <a:t> kata?</a:t>
            </a:r>
            <a:endParaRPr lang="de-D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2204864"/>
            <a:ext cx="6000000" cy="360000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8931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Bowling Game kata</a:t>
            </a:r>
            <a:endParaRPr lang="de-DE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2712561"/>
            <a:ext cx="3048000" cy="230124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D7D83-99E5-49A7-B7D8-174E3117F70C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80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5</Words>
  <Application>Microsoft Office PowerPoint</Application>
  <PresentationFormat>On-screen Show (4:3)</PresentationFormat>
  <Paragraphs>50</Paragraphs>
  <Slides>1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ffice Theme</vt:lpstr>
      <vt:lpstr>VISIO</vt:lpstr>
      <vt:lpstr>TDD i code kata</vt:lpstr>
      <vt:lpstr>Kim jest programista?</vt:lpstr>
      <vt:lpstr>Strach</vt:lpstr>
      <vt:lpstr>Jak przestać się bać?</vt:lpstr>
      <vt:lpstr>Testy jednostkowe</vt:lpstr>
      <vt:lpstr>Czy ja przesadzam?</vt:lpstr>
      <vt:lpstr>3 prawa TDD</vt:lpstr>
      <vt:lpstr>Code kata?</vt:lpstr>
      <vt:lpstr>Bowling Game kata</vt:lpstr>
      <vt:lpstr>Jak liczyć punkty?</vt:lpstr>
      <vt:lpstr>Wymagania</vt:lpstr>
      <vt:lpstr>Szybki design</vt:lpstr>
      <vt:lpstr>Szybki design</vt:lpstr>
      <vt:lpstr>Szybki design</vt:lpstr>
      <vt:lpstr>Szybki design</vt:lpstr>
      <vt:lpstr>Szybki design</vt:lpstr>
      <vt:lpstr>Szybki design</vt:lpstr>
      <vt:lpstr>Kodowanie na żywca</vt:lpstr>
    </vt:vector>
  </TitlesOfParts>
  <Company>SA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DD i code kata</dc:title>
  <dc:creator>Kruszewski, Mateusz (external - Project)</dc:creator>
  <cp:lastModifiedBy>Kruszewski, Mateusz (external - Project)</cp:lastModifiedBy>
  <cp:revision>30</cp:revision>
  <dcterms:created xsi:type="dcterms:W3CDTF">2014-09-23T20:14:52Z</dcterms:created>
  <dcterms:modified xsi:type="dcterms:W3CDTF">2014-09-25T20:23:47Z</dcterms:modified>
</cp:coreProperties>
</file>